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60" r:id="rId2"/>
    <p:sldId id="263" r:id="rId3"/>
    <p:sldId id="264" r:id="rId4"/>
    <p:sldId id="265" r:id="rId5"/>
    <p:sldId id="267" r:id="rId6"/>
    <p:sldId id="268" r:id="rId7"/>
    <p:sldId id="280" r:id="rId8"/>
    <p:sldId id="266" r:id="rId9"/>
    <p:sldId id="269" r:id="rId10"/>
    <p:sldId id="270" r:id="rId11"/>
    <p:sldId id="271" r:id="rId12"/>
    <p:sldId id="272" r:id="rId13"/>
    <p:sldId id="273" r:id="rId14"/>
    <p:sldId id="274" r:id="rId15"/>
    <p:sldId id="281" r:id="rId16"/>
    <p:sldId id="282" r:id="rId17"/>
    <p:sldId id="283" r:id="rId18"/>
    <p:sldId id="284" r:id="rId19"/>
    <p:sldId id="276" r:id="rId20"/>
  </p:sldIdLst>
  <p:sldSz cx="9144000" cy="6858000" type="screen4x3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BDD2E5"/>
    <a:srgbClr val="BDD2F2"/>
    <a:srgbClr val="D4E3F7"/>
    <a:srgbClr val="DDDDDD"/>
    <a:srgbClr val="EAEAEA"/>
    <a:srgbClr val="96B8D6"/>
    <a:srgbClr val="B4CCE2"/>
    <a:srgbClr val="0067A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15" autoAdjust="0"/>
    <p:restoredTop sz="94660"/>
  </p:normalViewPr>
  <p:slideViewPr>
    <p:cSldViewPr>
      <p:cViewPr varScale="1">
        <p:scale>
          <a:sx n="92" d="100"/>
          <a:sy n="92" d="100"/>
        </p:scale>
        <p:origin x="882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F95F69D-A2AA-4C9F-B5DA-74B2C092E938}" type="doc">
      <dgm:prSet loTypeId="urn:microsoft.com/office/officeart/2005/8/layout/list1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10F52371-A67D-475F-9F53-872493A66867}">
      <dgm:prSet phldrT="[文本]"/>
      <dgm:spPr/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1</a:t>
          </a:r>
          <a:r>
            <a:rPr lang="zh-CN" dirty="0" smtClean="0">
              <a:solidFill>
                <a:schemeClr val="bg1"/>
              </a:solidFill>
            </a:rPr>
            <a:t>．</a:t>
          </a:r>
          <a:r>
            <a:rPr lang="zh-CN" altLang="zh-CN" b="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熟悉</a:t>
          </a:r>
          <a:r>
            <a:rPr lang="en-US" altLang="zh-CN" b="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DXP 2004</a:t>
          </a:r>
          <a:r>
            <a:rPr lang="zh-CN" altLang="zh-CN" b="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界面；</a:t>
          </a:r>
          <a:endParaRPr lang="zh-CN" altLang="en-US" dirty="0">
            <a:solidFill>
              <a:schemeClr val="bg1"/>
            </a:solidFill>
          </a:endParaRPr>
        </a:p>
      </dgm:t>
    </dgm:pt>
    <dgm:pt modelId="{E9C5197B-7E51-4E25-ADEE-C03F44629BFB}" type="parTrans" cxnId="{0851D5C2-7820-442E-868A-3EB2011DF071}">
      <dgm:prSet/>
      <dgm:spPr/>
      <dgm:t>
        <a:bodyPr/>
        <a:lstStyle/>
        <a:p>
          <a:endParaRPr lang="zh-CN" altLang="en-US"/>
        </a:p>
      </dgm:t>
    </dgm:pt>
    <dgm:pt modelId="{EDCF1A12-1BDD-499A-ADF4-153C5D3478E9}" type="sibTrans" cxnId="{0851D5C2-7820-442E-868A-3EB2011DF071}">
      <dgm:prSet/>
      <dgm:spPr/>
      <dgm:t>
        <a:bodyPr/>
        <a:lstStyle/>
        <a:p>
          <a:endParaRPr lang="zh-CN" altLang="en-US"/>
        </a:p>
      </dgm:t>
    </dgm:pt>
    <dgm:pt modelId="{A9FB150D-A79E-4309-9081-FB8F09FE3859}">
      <dgm:prSet phldrT="[文本]"/>
      <dgm:spPr/>
      <dgm:t>
        <a:bodyPr/>
        <a:lstStyle/>
        <a:p>
          <a:r>
            <a:rPr lang="en-US" altLang="zh-CN" b="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2. </a:t>
          </a:r>
          <a:r>
            <a:rPr lang="zh-CN" altLang="zh-CN" b="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熟悉</a:t>
          </a:r>
          <a:r>
            <a:rPr lang="en-US" altLang="zh-CN" b="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DXP 2004 </a:t>
          </a:r>
          <a:r>
            <a:rPr lang="zh-CN" altLang="zh-CN" b="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文件组织和管理</a:t>
          </a:r>
          <a:r>
            <a:rPr lang="zh-CN" altLang="en-US" b="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；</a:t>
          </a:r>
          <a:endParaRPr lang="zh-CN" altLang="en-US" dirty="0">
            <a:solidFill>
              <a:schemeClr val="bg1"/>
            </a:solidFill>
          </a:endParaRPr>
        </a:p>
      </dgm:t>
    </dgm:pt>
    <dgm:pt modelId="{875B62BF-8876-4B04-A695-99DDCC792FCD}" type="parTrans" cxnId="{8371D3E5-AD70-4322-9B9B-385CB6077CC2}">
      <dgm:prSet/>
      <dgm:spPr/>
      <dgm:t>
        <a:bodyPr/>
        <a:lstStyle/>
        <a:p>
          <a:endParaRPr lang="zh-CN" altLang="en-US"/>
        </a:p>
      </dgm:t>
    </dgm:pt>
    <dgm:pt modelId="{282FB256-E813-489F-9488-B296D498BD89}" type="sibTrans" cxnId="{8371D3E5-AD70-4322-9B9B-385CB6077CC2}">
      <dgm:prSet/>
      <dgm:spPr/>
      <dgm:t>
        <a:bodyPr/>
        <a:lstStyle/>
        <a:p>
          <a:endParaRPr lang="zh-CN" altLang="en-US"/>
        </a:p>
      </dgm:t>
    </dgm:pt>
    <dgm:pt modelId="{AD064E65-5170-47A3-90C9-03AFA2F9B6F4}">
      <dgm:prSet phldrT="[文本]"/>
      <dgm:spPr/>
      <dgm:t>
        <a:bodyPr/>
        <a:lstStyle/>
        <a:p>
          <a:r>
            <a:rPr lang="en-US" altLang="zh-CN" b="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3. </a:t>
          </a:r>
          <a:r>
            <a:rPr lang="zh-CN" altLang="zh-CN" b="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能设置</a:t>
          </a:r>
          <a:r>
            <a:rPr lang="en-US" altLang="zh-CN" b="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DXP</a:t>
          </a:r>
          <a:r>
            <a:rPr lang="zh-CN" altLang="zh-CN" b="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的系统参数和新建工程设计文件等。</a:t>
          </a:r>
          <a:endParaRPr lang="zh-CN" altLang="en-US" dirty="0">
            <a:solidFill>
              <a:schemeClr val="bg1"/>
            </a:solidFill>
          </a:endParaRPr>
        </a:p>
      </dgm:t>
    </dgm:pt>
    <dgm:pt modelId="{D3DFB9DD-7841-4FF9-8F96-6CE8EAE805F9}" type="parTrans" cxnId="{C6AC75DC-F847-498B-B316-4545B0345388}">
      <dgm:prSet/>
      <dgm:spPr/>
      <dgm:t>
        <a:bodyPr/>
        <a:lstStyle/>
        <a:p>
          <a:endParaRPr lang="zh-CN" altLang="en-US"/>
        </a:p>
      </dgm:t>
    </dgm:pt>
    <dgm:pt modelId="{BA2F4050-6C62-426D-B9D2-E67461949C54}" type="sibTrans" cxnId="{C6AC75DC-F847-498B-B316-4545B0345388}">
      <dgm:prSet/>
      <dgm:spPr/>
      <dgm:t>
        <a:bodyPr/>
        <a:lstStyle/>
        <a:p>
          <a:endParaRPr lang="zh-CN" altLang="en-US"/>
        </a:p>
      </dgm:t>
    </dgm:pt>
    <dgm:pt modelId="{D5B82E6B-7777-4468-945C-EC47FBB03F1D}" type="pres">
      <dgm:prSet presAssocID="{4F95F69D-A2AA-4C9F-B5DA-74B2C092E93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312ECC7-1FF5-448D-89CB-66C88AD71444}" type="pres">
      <dgm:prSet presAssocID="{10F52371-A67D-475F-9F53-872493A66867}" presName="parentLin" presStyleCnt="0"/>
      <dgm:spPr/>
      <dgm:t>
        <a:bodyPr/>
        <a:lstStyle/>
        <a:p>
          <a:endParaRPr lang="zh-CN" altLang="en-US"/>
        </a:p>
      </dgm:t>
    </dgm:pt>
    <dgm:pt modelId="{E27A1212-FEF5-44D6-B704-9C19EE3F66C8}" type="pres">
      <dgm:prSet presAssocID="{10F52371-A67D-475F-9F53-872493A66867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2591731C-6F56-4DF4-8EC1-5BC7A1FDB3F3}" type="pres">
      <dgm:prSet presAssocID="{10F52371-A67D-475F-9F53-872493A66867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66893ED-0377-415F-9AD3-0DB62F5B53FC}" type="pres">
      <dgm:prSet presAssocID="{10F52371-A67D-475F-9F53-872493A66867}" presName="negativeSpace" presStyleCnt="0"/>
      <dgm:spPr/>
      <dgm:t>
        <a:bodyPr/>
        <a:lstStyle/>
        <a:p>
          <a:endParaRPr lang="zh-CN" altLang="en-US"/>
        </a:p>
      </dgm:t>
    </dgm:pt>
    <dgm:pt modelId="{CD4D12C3-A3CE-42DC-8FD7-E16CB5F54FED}" type="pres">
      <dgm:prSet presAssocID="{10F52371-A67D-475F-9F53-872493A66867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8BA0B4-04A0-42C8-A3B8-DCBB9DCD1363}" type="pres">
      <dgm:prSet presAssocID="{EDCF1A12-1BDD-499A-ADF4-153C5D3478E9}" presName="spaceBetweenRectangles" presStyleCnt="0"/>
      <dgm:spPr/>
      <dgm:t>
        <a:bodyPr/>
        <a:lstStyle/>
        <a:p>
          <a:endParaRPr lang="zh-CN" altLang="en-US"/>
        </a:p>
      </dgm:t>
    </dgm:pt>
    <dgm:pt modelId="{9E199436-7E2E-49F7-8530-F96EC5A4F340}" type="pres">
      <dgm:prSet presAssocID="{A9FB150D-A79E-4309-9081-FB8F09FE3859}" presName="parentLin" presStyleCnt="0"/>
      <dgm:spPr/>
      <dgm:t>
        <a:bodyPr/>
        <a:lstStyle/>
        <a:p>
          <a:endParaRPr lang="zh-CN" altLang="en-US"/>
        </a:p>
      </dgm:t>
    </dgm:pt>
    <dgm:pt modelId="{E19610E3-C1C0-42B5-A9F1-5C8A93BF7143}" type="pres">
      <dgm:prSet presAssocID="{A9FB150D-A79E-4309-9081-FB8F09FE3859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79490A16-FAAA-4C6A-9985-C5A9234EF2E5}" type="pres">
      <dgm:prSet presAssocID="{A9FB150D-A79E-4309-9081-FB8F09FE3859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2AA27A-28EF-4EA9-B9FB-3B4D26705C9D}" type="pres">
      <dgm:prSet presAssocID="{A9FB150D-A79E-4309-9081-FB8F09FE3859}" presName="negativeSpace" presStyleCnt="0"/>
      <dgm:spPr/>
      <dgm:t>
        <a:bodyPr/>
        <a:lstStyle/>
        <a:p>
          <a:endParaRPr lang="zh-CN" altLang="en-US"/>
        </a:p>
      </dgm:t>
    </dgm:pt>
    <dgm:pt modelId="{165D3066-79AC-4243-9E67-6AB06356A42F}" type="pres">
      <dgm:prSet presAssocID="{A9FB150D-A79E-4309-9081-FB8F09FE3859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9C86626-83C1-4770-A0F6-C0FB2995BF0E}" type="pres">
      <dgm:prSet presAssocID="{282FB256-E813-489F-9488-B296D498BD89}" presName="spaceBetweenRectangles" presStyleCnt="0"/>
      <dgm:spPr/>
      <dgm:t>
        <a:bodyPr/>
        <a:lstStyle/>
        <a:p>
          <a:endParaRPr lang="zh-CN" altLang="en-US"/>
        </a:p>
      </dgm:t>
    </dgm:pt>
    <dgm:pt modelId="{B79A5FFF-2D15-4395-9EF5-FAC1613F9775}" type="pres">
      <dgm:prSet presAssocID="{AD064E65-5170-47A3-90C9-03AFA2F9B6F4}" presName="parentLin" presStyleCnt="0"/>
      <dgm:spPr/>
      <dgm:t>
        <a:bodyPr/>
        <a:lstStyle/>
        <a:p>
          <a:endParaRPr lang="zh-CN" altLang="en-US"/>
        </a:p>
      </dgm:t>
    </dgm:pt>
    <dgm:pt modelId="{2F50D8EC-4A82-435A-B40F-B6429BD0EBC3}" type="pres">
      <dgm:prSet presAssocID="{AD064E65-5170-47A3-90C9-03AFA2F9B6F4}" presName="parentLeftMargin" presStyleLbl="node1" presStyleIdx="1" presStyleCnt="3"/>
      <dgm:spPr/>
      <dgm:t>
        <a:bodyPr/>
        <a:lstStyle/>
        <a:p>
          <a:endParaRPr lang="zh-CN" altLang="en-US"/>
        </a:p>
      </dgm:t>
    </dgm:pt>
    <dgm:pt modelId="{41F76D9E-6763-4CA2-95F4-7AA446768B9D}" type="pres">
      <dgm:prSet presAssocID="{AD064E65-5170-47A3-90C9-03AFA2F9B6F4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45D384F-3D6C-4288-BA79-0B8B23D14BF7}" type="pres">
      <dgm:prSet presAssocID="{AD064E65-5170-47A3-90C9-03AFA2F9B6F4}" presName="negativeSpace" presStyleCnt="0"/>
      <dgm:spPr/>
      <dgm:t>
        <a:bodyPr/>
        <a:lstStyle/>
        <a:p>
          <a:endParaRPr lang="zh-CN" altLang="en-US"/>
        </a:p>
      </dgm:t>
    </dgm:pt>
    <dgm:pt modelId="{EF68F6D5-54F6-4CC4-AE1E-9471BC8466C0}" type="pres">
      <dgm:prSet presAssocID="{AD064E65-5170-47A3-90C9-03AFA2F9B6F4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168F4F7-70CD-40BC-9AF1-B09CF9D4FB7E}" type="presOf" srcId="{A9FB150D-A79E-4309-9081-FB8F09FE3859}" destId="{79490A16-FAAA-4C6A-9985-C5A9234EF2E5}" srcOrd="1" destOrd="0" presId="urn:microsoft.com/office/officeart/2005/8/layout/list1"/>
    <dgm:cxn modelId="{0F6943E9-4476-4E89-A6FF-8694AC354211}" type="presOf" srcId="{AD064E65-5170-47A3-90C9-03AFA2F9B6F4}" destId="{41F76D9E-6763-4CA2-95F4-7AA446768B9D}" srcOrd="1" destOrd="0" presId="urn:microsoft.com/office/officeart/2005/8/layout/list1"/>
    <dgm:cxn modelId="{B6F5D237-0291-494B-92D7-0C831F1B534A}" type="presOf" srcId="{10F52371-A67D-475F-9F53-872493A66867}" destId="{E27A1212-FEF5-44D6-B704-9C19EE3F66C8}" srcOrd="0" destOrd="0" presId="urn:microsoft.com/office/officeart/2005/8/layout/list1"/>
    <dgm:cxn modelId="{8371D3E5-AD70-4322-9B9B-385CB6077CC2}" srcId="{4F95F69D-A2AA-4C9F-B5DA-74B2C092E938}" destId="{A9FB150D-A79E-4309-9081-FB8F09FE3859}" srcOrd="1" destOrd="0" parTransId="{875B62BF-8876-4B04-A695-99DDCC792FCD}" sibTransId="{282FB256-E813-489F-9488-B296D498BD89}"/>
    <dgm:cxn modelId="{0851D5C2-7820-442E-868A-3EB2011DF071}" srcId="{4F95F69D-A2AA-4C9F-B5DA-74B2C092E938}" destId="{10F52371-A67D-475F-9F53-872493A66867}" srcOrd="0" destOrd="0" parTransId="{E9C5197B-7E51-4E25-ADEE-C03F44629BFB}" sibTransId="{EDCF1A12-1BDD-499A-ADF4-153C5D3478E9}"/>
    <dgm:cxn modelId="{AA316390-1365-41E6-9011-AE672603134F}" type="presOf" srcId="{4F95F69D-A2AA-4C9F-B5DA-74B2C092E938}" destId="{D5B82E6B-7777-4468-945C-EC47FBB03F1D}" srcOrd="0" destOrd="0" presId="urn:microsoft.com/office/officeart/2005/8/layout/list1"/>
    <dgm:cxn modelId="{B0EFA4D1-01A8-437D-A780-156ABD7B68D0}" type="presOf" srcId="{AD064E65-5170-47A3-90C9-03AFA2F9B6F4}" destId="{2F50D8EC-4A82-435A-B40F-B6429BD0EBC3}" srcOrd="0" destOrd="0" presId="urn:microsoft.com/office/officeart/2005/8/layout/list1"/>
    <dgm:cxn modelId="{91DC9765-DC73-4A5C-954A-82D59670B665}" type="presOf" srcId="{A9FB150D-A79E-4309-9081-FB8F09FE3859}" destId="{E19610E3-C1C0-42B5-A9F1-5C8A93BF7143}" srcOrd="0" destOrd="0" presId="urn:microsoft.com/office/officeart/2005/8/layout/list1"/>
    <dgm:cxn modelId="{C6AC75DC-F847-498B-B316-4545B0345388}" srcId="{4F95F69D-A2AA-4C9F-B5DA-74B2C092E938}" destId="{AD064E65-5170-47A3-90C9-03AFA2F9B6F4}" srcOrd="2" destOrd="0" parTransId="{D3DFB9DD-7841-4FF9-8F96-6CE8EAE805F9}" sibTransId="{BA2F4050-6C62-426D-B9D2-E67461949C54}"/>
    <dgm:cxn modelId="{568D325C-3538-4C62-907F-4C5A91CE3301}" type="presOf" srcId="{10F52371-A67D-475F-9F53-872493A66867}" destId="{2591731C-6F56-4DF4-8EC1-5BC7A1FDB3F3}" srcOrd="1" destOrd="0" presId="urn:microsoft.com/office/officeart/2005/8/layout/list1"/>
    <dgm:cxn modelId="{FFD28507-9467-406B-BEF7-5AFCB2E9AA51}" type="presParOf" srcId="{D5B82E6B-7777-4468-945C-EC47FBB03F1D}" destId="{E312ECC7-1FF5-448D-89CB-66C88AD71444}" srcOrd="0" destOrd="0" presId="urn:microsoft.com/office/officeart/2005/8/layout/list1"/>
    <dgm:cxn modelId="{D5EC94FD-59C3-41A6-AF48-BA6FC183534A}" type="presParOf" srcId="{E312ECC7-1FF5-448D-89CB-66C88AD71444}" destId="{E27A1212-FEF5-44D6-B704-9C19EE3F66C8}" srcOrd="0" destOrd="0" presId="urn:microsoft.com/office/officeart/2005/8/layout/list1"/>
    <dgm:cxn modelId="{4957DE8D-1A15-4619-8F50-0200DCB76446}" type="presParOf" srcId="{E312ECC7-1FF5-448D-89CB-66C88AD71444}" destId="{2591731C-6F56-4DF4-8EC1-5BC7A1FDB3F3}" srcOrd="1" destOrd="0" presId="urn:microsoft.com/office/officeart/2005/8/layout/list1"/>
    <dgm:cxn modelId="{7BE315CE-CF0A-4595-ABE7-7B898F504CEF}" type="presParOf" srcId="{D5B82E6B-7777-4468-945C-EC47FBB03F1D}" destId="{666893ED-0377-415F-9AD3-0DB62F5B53FC}" srcOrd="1" destOrd="0" presId="urn:microsoft.com/office/officeart/2005/8/layout/list1"/>
    <dgm:cxn modelId="{58CB5036-8C07-4ADF-9C96-17E04F6D4D54}" type="presParOf" srcId="{D5B82E6B-7777-4468-945C-EC47FBB03F1D}" destId="{CD4D12C3-A3CE-42DC-8FD7-E16CB5F54FED}" srcOrd="2" destOrd="0" presId="urn:microsoft.com/office/officeart/2005/8/layout/list1"/>
    <dgm:cxn modelId="{5F437D9B-E768-493F-9450-3D3511969E89}" type="presParOf" srcId="{D5B82E6B-7777-4468-945C-EC47FBB03F1D}" destId="{CF8BA0B4-04A0-42C8-A3B8-DCBB9DCD1363}" srcOrd="3" destOrd="0" presId="urn:microsoft.com/office/officeart/2005/8/layout/list1"/>
    <dgm:cxn modelId="{FB07B03D-7C89-493A-9401-5B468375BB72}" type="presParOf" srcId="{D5B82E6B-7777-4468-945C-EC47FBB03F1D}" destId="{9E199436-7E2E-49F7-8530-F96EC5A4F340}" srcOrd="4" destOrd="0" presId="urn:microsoft.com/office/officeart/2005/8/layout/list1"/>
    <dgm:cxn modelId="{29CF8231-523F-435C-9CE1-4F9936F3E2B2}" type="presParOf" srcId="{9E199436-7E2E-49F7-8530-F96EC5A4F340}" destId="{E19610E3-C1C0-42B5-A9F1-5C8A93BF7143}" srcOrd="0" destOrd="0" presId="urn:microsoft.com/office/officeart/2005/8/layout/list1"/>
    <dgm:cxn modelId="{5E5BB22D-3545-41E0-A48C-6D06FCEF167F}" type="presParOf" srcId="{9E199436-7E2E-49F7-8530-F96EC5A4F340}" destId="{79490A16-FAAA-4C6A-9985-C5A9234EF2E5}" srcOrd="1" destOrd="0" presId="urn:microsoft.com/office/officeart/2005/8/layout/list1"/>
    <dgm:cxn modelId="{B29CA015-8143-4047-BDEE-75C4C86528C1}" type="presParOf" srcId="{D5B82E6B-7777-4468-945C-EC47FBB03F1D}" destId="{342AA27A-28EF-4EA9-B9FB-3B4D26705C9D}" srcOrd="5" destOrd="0" presId="urn:microsoft.com/office/officeart/2005/8/layout/list1"/>
    <dgm:cxn modelId="{0EFDBF9F-7F16-45F7-AFBD-DEFFB752A3F1}" type="presParOf" srcId="{D5B82E6B-7777-4468-945C-EC47FBB03F1D}" destId="{165D3066-79AC-4243-9E67-6AB06356A42F}" srcOrd="6" destOrd="0" presId="urn:microsoft.com/office/officeart/2005/8/layout/list1"/>
    <dgm:cxn modelId="{82C5AD23-5AD8-4F0A-BD15-75B5C9C46355}" type="presParOf" srcId="{D5B82E6B-7777-4468-945C-EC47FBB03F1D}" destId="{29C86626-83C1-4770-A0F6-C0FB2995BF0E}" srcOrd="7" destOrd="0" presId="urn:microsoft.com/office/officeart/2005/8/layout/list1"/>
    <dgm:cxn modelId="{2A4BDF72-818C-4C98-AF84-627378829CB1}" type="presParOf" srcId="{D5B82E6B-7777-4468-945C-EC47FBB03F1D}" destId="{B79A5FFF-2D15-4395-9EF5-FAC1613F9775}" srcOrd="8" destOrd="0" presId="urn:microsoft.com/office/officeart/2005/8/layout/list1"/>
    <dgm:cxn modelId="{117E7AF3-2E77-4643-8D05-1BF759C5138D}" type="presParOf" srcId="{B79A5FFF-2D15-4395-9EF5-FAC1613F9775}" destId="{2F50D8EC-4A82-435A-B40F-B6429BD0EBC3}" srcOrd="0" destOrd="0" presId="urn:microsoft.com/office/officeart/2005/8/layout/list1"/>
    <dgm:cxn modelId="{DE58600E-743D-4050-ACDC-4784E77263E9}" type="presParOf" srcId="{B79A5FFF-2D15-4395-9EF5-FAC1613F9775}" destId="{41F76D9E-6763-4CA2-95F4-7AA446768B9D}" srcOrd="1" destOrd="0" presId="urn:microsoft.com/office/officeart/2005/8/layout/list1"/>
    <dgm:cxn modelId="{E76F8B8E-1806-473F-A7EC-FC0F216A9867}" type="presParOf" srcId="{D5B82E6B-7777-4468-945C-EC47FBB03F1D}" destId="{645D384F-3D6C-4288-BA79-0B8B23D14BF7}" srcOrd="9" destOrd="0" presId="urn:microsoft.com/office/officeart/2005/8/layout/list1"/>
    <dgm:cxn modelId="{F6C4508B-C67E-4EF2-AB83-79D8BCDC9B20}" type="presParOf" srcId="{D5B82E6B-7777-4468-945C-EC47FBB03F1D}" destId="{EF68F6D5-54F6-4CC4-AE1E-9471BC8466C0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4D12C3-A3CE-42DC-8FD7-E16CB5F54FED}">
      <dsp:nvSpPr>
        <dsp:cNvPr id="0" name=""/>
        <dsp:cNvSpPr/>
      </dsp:nvSpPr>
      <dsp:spPr>
        <a:xfrm>
          <a:off x="0" y="1675882"/>
          <a:ext cx="5904656" cy="352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591731C-6F56-4DF4-8EC1-5BC7A1FDB3F3}">
      <dsp:nvSpPr>
        <dsp:cNvPr id="0" name=""/>
        <dsp:cNvSpPr/>
      </dsp:nvSpPr>
      <dsp:spPr>
        <a:xfrm>
          <a:off x="295232" y="1469242"/>
          <a:ext cx="4133259" cy="41328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227" tIns="0" rIns="156227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>
              <a:solidFill>
                <a:schemeClr val="bg1"/>
              </a:solidFill>
            </a:rPr>
            <a:t>1</a:t>
          </a:r>
          <a:r>
            <a:rPr lang="zh-CN" sz="1400" kern="1200" dirty="0" smtClean="0">
              <a:solidFill>
                <a:schemeClr val="bg1"/>
              </a:solidFill>
            </a:rPr>
            <a:t>．</a:t>
          </a:r>
          <a:r>
            <a:rPr lang="zh-CN" altLang="zh-CN" sz="1400" b="0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熟悉</a:t>
          </a:r>
          <a:r>
            <a:rPr lang="en-US" altLang="zh-CN" sz="1400" b="0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DXP 2004</a:t>
          </a:r>
          <a:r>
            <a:rPr lang="zh-CN" altLang="zh-CN" sz="1400" b="0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界面；</a:t>
          </a:r>
          <a:endParaRPr lang="zh-CN" altLang="en-US" sz="1400" kern="1200" dirty="0">
            <a:solidFill>
              <a:schemeClr val="bg1"/>
            </a:solidFill>
          </a:endParaRPr>
        </a:p>
      </dsp:txBody>
      <dsp:txXfrm>
        <a:off x="315407" y="1489417"/>
        <a:ext cx="4092909" cy="372930"/>
      </dsp:txXfrm>
    </dsp:sp>
    <dsp:sp modelId="{165D3066-79AC-4243-9E67-6AB06356A42F}">
      <dsp:nvSpPr>
        <dsp:cNvPr id="0" name=""/>
        <dsp:cNvSpPr/>
      </dsp:nvSpPr>
      <dsp:spPr>
        <a:xfrm>
          <a:off x="0" y="2310922"/>
          <a:ext cx="5904656" cy="352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9490A16-FAAA-4C6A-9985-C5A9234EF2E5}">
      <dsp:nvSpPr>
        <dsp:cNvPr id="0" name=""/>
        <dsp:cNvSpPr/>
      </dsp:nvSpPr>
      <dsp:spPr>
        <a:xfrm>
          <a:off x="295232" y="2104282"/>
          <a:ext cx="4133259" cy="41328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227" tIns="0" rIns="156227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b="0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2. </a:t>
          </a:r>
          <a:r>
            <a:rPr lang="zh-CN" altLang="zh-CN" sz="1400" b="0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熟悉</a:t>
          </a:r>
          <a:r>
            <a:rPr lang="en-US" altLang="zh-CN" sz="1400" b="0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DXP 2004 </a:t>
          </a:r>
          <a:r>
            <a:rPr lang="zh-CN" altLang="zh-CN" sz="1400" b="0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文件组织和管理</a:t>
          </a:r>
          <a:r>
            <a:rPr lang="zh-CN" altLang="en-US" sz="1400" b="0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；</a:t>
          </a:r>
          <a:endParaRPr lang="zh-CN" altLang="en-US" sz="1400" kern="1200" dirty="0">
            <a:solidFill>
              <a:schemeClr val="bg1"/>
            </a:solidFill>
          </a:endParaRPr>
        </a:p>
      </dsp:txBody>
      <dsp:txXfrm>
        <a:off x="315407" y="2124457"/>
        <a:ext cx="4092909" cy="372930"/>
      </dsp:txXfrm>
    </dsp:sp>
    <dsp:sp modelId="{EF68F6D5-54F6-4CC4-AE1E-9471BC8466C0}">
      <dsp:nvSpPr>
        <dsp:cNvPr id="0" name=""/>
        <dsp:cNvSpPr/>
      </dsp:nvSpPr>
      <dsp:spPr>
        <a:xfrm>
          <a:off x="0" y="2945962"/>
          <a:ext cx="5904656" cy="352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1F76D9E-6763-4CA2-95F4-7AA446768B9D}">
      <dsp:nvSpPr>
        <dsp:cNvPr id="0" name=""/>
        <dsp:cNvSpPr/>
      </dsp:nvSpPr>
      <dsp:spPr>
        <a:xfrm>
          <a:off x="295232" y="2739323"/>
          <a:ext cx="4133259" cy="41328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227" tIns="0" rIns="156227" bIns="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b="0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3. </a:t>
          </a:r>
          <a:r>
            <a:rPr lang="zh-CN" altLang="zh-CN" sz="1400" b="0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能设置</a:t>
          </a:r>
          <a:r>
            <a:rPr lang="en-US" altLang="zh-CN" sz="1400" b="0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DXP</a:t>
          </a:r>
          <a:r>
            <a:rPr lang="zh-CN" altLang="zh-CN" sz="1400" b="0" kern="12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的系统参数和新建工程设计文件等。</a:t>
          </a:r>
          <a:endParaRPr lang="zh-CN" altLang="en-US" sz="1400" kern="1200" dirty="0">
            <a:solidFill>
              <a:schemeClr val="bg1"/>
            </a:solidFill>
          </a:endParaRPr>
        </a:p>
      </dsp:txBody>
      <dsp:txXfrm>
        <a:off x="315407" y="2759498"/>
        <a:ext cx="4092909" cy="37293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GB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n-GB" altLang="en-US"/>
          </a:p>
        </p:txBody>
      </p:sp>
      <p:sp>
        <p:nvSpPr>
          <p:cNvPr id="4100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4101" name="Rectangle 5"/>
          <p:cNvSpPr>
            <a:spLocks noGrp="1" noRot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ext styles</a:t>
            </a:r>
          </a:p>
          <a:p>
            <a:pPr lvl="1"/>
            <a:r>
              <a:rPr lang="en-GB" altLang="en-US" smtClean="0"/>
              <a:t>Second level</a:t>
            </a:r>
          </a:p>
          <a:p>
            <a:pPr lvl="2"/>
            <a:r>
              <a:rPr lang="en-GB" altLang="en-US" smtClean="0"/>
              <a:t>Third level</a:t>
            </a:r>
          </a:p>
          <a:p>
            <a:pPr lvl="3"/>
            <a:r>
              <a:rPr lang="en-GB" altLang="en-US" smtClean="0"/>
              <a:t>Fourth level</a:t>
            </a:r>
          </a:p>
          <a:p>
            <a:pPr lvl="4"/>
            <a:r>
              <a:rPr lang="en-GB" altLang="en-US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GB" alt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C4C42402-EF08-43FF-9C76-E8C5A1F774B1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9943001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stuff2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72"/>
          <a:stretch>
            <a:fillRect/>
          </a:stretch>
        </p:blipFill>
        <p:spPr bwMode="auto">
          <a:xfrm>
            <a:off x="0" y="-6350"/>
            <a:ext cx="9217025" cy="686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0" y="5029200"/>
            <a:ext cx="5715000" cy="609600"/>
          </a:xfrm>
          <a:prstGeom prst="rect">
            <a:avLst/>
          </a:prstGeom>
        </p:spPr>
        <p:txBody>
          <a:bodyPr/>
          <a:lstStyle>
            <a:lvl1pPr marL="0" indent="0" algn="ctr">
              <a:buFontTx/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fr-FR" altLang="zh-CN" noProof="0" smtClean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429000" y="3581400"/>
            <a:ext cx="5715000" cy="1470025"/>
          </a:xfrm>
          <a:prstGeom prst="rect">
            <a:avLst/>
          </a:prstGeom>
          <a:solidFill>
            <a:srgbClr val="D4E3F7"/>
          </a:solidFill>
        </p:spPr>
        <p:txBody>
          <a:bodyPr lIns="91440" anchor="t"/>
          <a:lstStyle>
            <a:lvl1pPr algn="ctr">
              <a:spcBef>
                <a:spcPct val="20000"/>
              </a:spcBef>
              <a:defRPr sz="3200">
                <a:latin typeface="Arial Black" panose="020B0A04020102020204" pitchFamily="34" charset="0"/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fr-FR" altLang="zh-CN" noProof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478693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 bwMode="auto">
          <a:xfrm>
            <a:off x="531325" y="-6350"/>
            <a:ext cx="8612675" cy="1347119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027" name="Picture 3" descr="stuff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01" r="-293"/>
          <a:stretch>
            <a:fillRect/>
          </a:stretch>
        </p:blipFill>
        <p:spPr bwMode="auto">
          <a:xfrm>
            <a:off x="0" y="-6350"/>
            <a:ext cx="683567" cy="686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 userDrawn="1"/>
        </p:nvSpPr>
        <p:spPr>
          <a:xfrm>
            <a:off x="7609681" y="6509254"/>
            <a:ext cx="1676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电子</a:t>
            </a:r>
            <a:r>
              <a:rPr lang="en-US" altLang="zh-CN" sz="1600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EDA</a:t>
            </a:r>
            <a:r>
              <a:rPr lang="zh-CN" altLang="en-US" sz="1600" dirty="0" smtClean="0">
                <a:solidFill>
                  <a:schemeClr val="tx2">
                    <a:lumMod val="75000"/>
                  </a:schemeClr>
                </a:solidFill>
                <a:latin typeface="+mn-ea"/>
                <a:ea typeface="+mn-ea"/>
              </a:rPr>
              <a:t>技术</a:t>
            </a:r>
            <a:endParaRPr lang="zh-CN" altLang="en-US" sz="1600" dirty="0">
              <a:solidFill>
                <a:schemeClr val="tx2">
                  <a:lumMod val="75000"/>
                </a:schemeClr>
              </a:solidFill>
              <a:latin typeface="+mn-ea"/>
              <a:ea typeface="+mn-ea"/>
            </a:endParaRPr>
          </a:p>
        </p:txBody>
      </p:sp>
      <p:cxnSp>
        <p:nvCxnSpPr>
          <p:cNvPr id="4" name="直接连接符 3"/>
          <p:cNvCxnSpPr/>
          <p:nvPr userDrawn="1"/>
        </p:nvCxnSpPr>
        <p:spPr bwMode="auto">
          <a:xfrm flipV="1">
            <a:off x="539553" y="6477000"/>
            <a:ext cx="8604447" cy="3225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8" name="组合 17"/>
          <p:cNvGrpSpPr/>
          <p:nvPr userDrawn="1"/>
        </p:nvGrpSpPr>
        <p:grpSpPr>
          <a:xfrm>
            <a:off x="120578" y="153297"/>
            <a:ext cx="440544" cy="3755587"/>
            <a:chOff x="3246647" y="1639214"/>
            <a:chExt cx="460579" cy="4822065"/>
          </a:xfrm>
        </p:grpSpPr>
        <p:sp>
          <p:nvSpPr>
            <p:cNvPr id="19" name="TextBox 7"/>
            <p:cNvSpPr txBox="1">
              <a:spLocks noChangeArrowheads="1"/>
            </p:cNvSpPr>
            <p:nvPr/>
          </p:nvSpPr>
          <p:spPr bwMode="auto">
            <a:xfrm>
              <a:off x="3246647" y="2232894"/>
              <a:ext cx="460579" cy="4228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000" dirty="0" smtClean="0">
                  <a:solidFill>
                    <a:schemeClr val="bg1"/>
                  </a:solidFill>
                  <a:latin typeface="方正舒体" pitchFamily="2" charset="-122"/>
                  <a:ea typeface="方正舒体" pitchFamily="2" charset="-122"/>
                </a:rPr>
                <a:t>霍</a:t>
              </a:r>
              <a:endParaRPr lang="en-US" altLang="zh-CN" sz="2000" dirty="0" smtClean="0">
                <a:solidFill>
                  <a:schemeClr val="bg1"/>
                </a:solidFill>
                <a:latin typeface="方正舒体" pitchFamily="2" charset="-122"/>
                <a:ea typeface="方正舒体" pitchFamily="2" charset="-122"/>
              </a:endParaRPr>
            </a:p>
            <a:p>
              <a:r>
                <a:rPr lang="zh-CN" altLang="en-US" sz="2000" dirty="0" smtClean="0">
                  <a:solidFill>
                    <a:schemeClr val="bg1"/>
                  </a:solidFill>
                  <a:latin typeface="方正舒体" pitchFamily="2" charset="-122"/>
                  <a:ea typeface="方正舒体" pitchFamily="2" charset="-122"/>
                </a:rPr>
                <a:t>山</a:t>
              </a:r>
              <a:endParaRPr lang="en-US" altLang="zh-CN" sz="2000" dirty="0" smtClean="0">
                <a:solidFill>
                  <a:schemeClr val="bg1"/>
                </a:solidFill>
                <a:latin typeface="方正舒体" pitchFamily="2" charset="-122"/>
                <a:ea typeface="方正舒体" pitchFamily="2" charset="-122"/>
              </a:endParaRPr>
            </a:p>
            <a:p>
              <a:r>
                <a:rPr lang="zh-CN" altLang="en-US" sz="2000" dirty="0" smtClean="0">
                  <a:solidFill>
                    <a:schemeClr val="bg1"/>
                  </a:solidFill>
                  <a:latin typeface="方正舒体" pitchFamily="2" charset="-122"/>
                  <a:ea typeface="方正舒体" pitchFamily="2" charset="-122"/>
                </a:rPr>
                <a:t>县</a:t>
              </a:r>
              <a:endParaRPr lang="en-US" altLang="zh-CN" sz="2000" dirty="0" smtClean="0">
                <a:solidFill>
                  <a:schemeClr val="bg1"/>
                </a:solidFill>
                <a:latin typeface="方正舒体" pitchFamily="2" charset="-122"/>
                <a:ea typeface="方正舒体" pitchFamily="2" charset="-122"/>
              </a:endParaRPr>
            </a:p>
            <a:p>
              <a:r>
                <a:rPr lang="zh-CN" altLang="en-US" sz="2000" dirty="0" smtClean="0">
                  <a:solidFill>
                    <a:schemeClr val="bg1"/>
                  </a:solidFill>
                  <a:latin typeface="方正舒体" pitchFamily="2" charset="-122"/>
                  <a:ea typeface="方正舒体" pitchFamily="2" charset="-122"/>
                </a:rPr>
                <a:t>高</a:t>
              </a:r>
              <a:endParaRPr lang="en-US" altLang="zh-CN" sz="2000" dirty="0" smtClean="0">
                <a:solidFill>
                  <a:schemeClr val="bg1"/>
                </a:solidFill>
                <a:latin typeface="方正舒体" pitchFamily="2" charset="-122"/>
                <a:ea typeface="方正舒体" pitchFamily="2" charset="-122"/>
              </a:endParaRPr>
            </a:p>
            <a:p>
              <a:r>
                <a:rPr lang="zh-CN" altLang="en-US" sz="2000" dirty="0" smtClean="0">
                  <a:solidFill>
                    <a:schemeClr val="bg1"/>
                  </a:solidFill>
                  <a:latin typeface="方正舒体" pitchFamily="2" charset="-122"/>
                  <a:ea typeface="方正舒体" pitchFamily="2" charset="-122"/>
                </a:rPr>
                <a:t>级</a:t>
              </a:r>
              <a:endParaRPr lang="en-US" altLang="zh-CN" sz="2000" dirty="0" smtClean="0">
                <a:solidFill>
                  <a:schemeClr val="bg1"/>
                </a:solidFill>
                <a:latin typeface="方正舒体" pitchFamily="2" charset="-122"/>
                <a:ea typeface="方正舒体" pitchFamily="2" charset="-122"/>
              </a:endParaRPr>
            </a:p>
            <a:p>
              <a:r>
                <a:rPr lang="zh-CN" altLang="en-US" sz="2000" dirty="0" smtClean="0">
                  <a:solidFill>
                    <a:schemeClr val="bg1"/>
                  </a:solidFill>
                  <a:latin typeface="方正舒体" pitchFamily="2" charset="-122"/>
                  <a:ea typeface="方正舒体" pitchFamily="2" charset="-122"/>
                </a:rPr>
                <a:t>职</a:t>
              </a:r>
              <a:endParaRPr lang="en-US" altLang="zh-CN" sz="2000" dirty="0" smtClean="0">
                <a:solidFill>
                  <a:schemeClr val="bg1"/>
                </a:solidFill>
                <a:latin typeface="方正舒体" pitchFamily="2" charset="-122"/>
                <a:ea typeface="方正舒体" pitchFamily="2" charset="-122"/>
              </a:endParaRPr>
            </a:p>
            <a:p>
              <a:r>
                <a:rPr lang="zh-CN" altLang="en-US" sz="2000" dirty="0" smtClean="0">
                  <a:solidFill>
                    <a:schemeClr val="bg1"/>
                  </a:solidFill>
                  <a:latin typeface="方正舒体" pitchFamily="2" charset="-122"/>
                  <a:ea typeface="方正舒体" pitchFamily="2" charset="-122"/>
                </a:rPr>
                <a:t>业</a:t>
              </a:r>
              <a:endParaRPr lang="en-US" altLang="zh-CN" sz="2000" dirty="0" smtClean="0">
                <a:solidFill>
                  <a:schemeClr val="bg1"/>
                </a:solidFill>
                <a:latin typeface="方正舒体" pitchFamily="2" charset="-122"/>
                <a:ea typeface="方正舒体" pitchFamily="2" charset="-122"/>
              </a:endParaRPr>
            </a:p>
            <a:p>
              <a:r>
                <a:rPr lang="zh-CN" altLang="en-US" sz="2000" dirty="0" smtClean="0">
                  <a:solidFill>
                    <a:schemeClr val="bg1"/>
                  </a:solidFill>
                  <a:latin typeface="方正舒体" pitchFamily="2" charset="-122"/>
                  <a:ea typeface="方正舒体" pitchFamily="2" charset="-122"/>
                </a:rPr>
                <a:t>中</a:t>
              </a:r>
              <a:endParaRPr lang="en-US" altLang="zh-CN" sz="2000" dirty="0" smtClean="0">
                <a:solidFill>
                  <a:schemeClr val="bg1"/>
                </a:solidFill>
                <a:latin typeface="方正舒体" pitchFamily="2" charset="-122"/>
                <a:ea typeface="方正舒体" pitchFamily="2" charset="-122"/>
              </a:endParaRPr>
            </a:p>
            <a:p>
              <a:r>
                <a:rPr lang="zh-CN" altLang="en-US" sz="2000" dirty="0" smtClean="0">
                  <a:solidFill>
                    <a:schemeClr val="bg1"/>
                  </a:solidFill>
                  <a:latin typeface="方正舒体" pitchFamily="2" charset="-122"/>
                  <a:ea typeface="方正舒体" pitchFamily="2" charset="-122"/>
                </a:rPr>
                <a:t>学</a:t>
              </a:r>
              <a:endParaRPr lang="en-US" altLang="zh-CN" sz="2000" dirty="0" smtClean="0">
                <a:solidFill>
                  <a:schemeClr val="bg1"/>
                </a:solidFill>
                <a:latin typeface="方正舒体" pitchFamily="2" charset="-122"/>
                <a:ea typeface="方正舒体" pitchFamily="2" charset="-122"/>
              </a:endParaRPr>
            </a:p>
            <a:p>
              <a:endParaRPr lang="en-US" altLang="zh-CN" sz="2000" dirty="0" smtClean="0">
                <a:solidFill>
                  <a:srgbClr val="002060"/>
                </a:solidFill>
                <a:latin typeface="方正舒体" pitchFamily="2" charset="-122"/>
                <a:ea typeface="方正舒体" pitchFamily="2" charset="-122"/>
              </a:endParaRPr>
            </a:p>
          </p:txBody>
        </p:sp>
        <p:pic>
          <p:nvPicPr>
            <p:cNvPr id="20" name="Picture 1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55529" y="1639214"/>
              <a:ext cx="451697" cy="555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4" name="Oval 6"/>
          <p:cNvSpPr>
            <a:spLocks noChangeAspect="1" noChangeArrowheads="1"/>
          </p:cNvSpPr>
          <p:nvPr userDrawn="1"/>
        </p:nvSpPr>
        <p:spPr bwMode="auto">
          <a:xfrm>
            <a:off x="7354441" y="-6350"/>
            <a:ext cx="1789559" cy="1783569"/>
          </a:xfrm>
          <a:prstGeom prst="ellipse">
            <a:avLst/>
          </a:prstGeom>
          <a:solidFill>
            <a:srgbClr val="96B8D6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/>
          <a:lstStyle/>
          <a:p>
            <a:endParaRPr lang="zh-CN" altLang="en-US"/>
          </a:p>
        </p:txBody>
      </p:sp>
      <p:sp>
        <p:nvSpPr>
          <p:cNvPr id="25" name="Oval 7"/>
          <p:cNvSpPr>
            <a:spLocks noChangeAspect="1" noChangeArrowheads="1"/>
          </p:cNvSpPr>
          <p:nvPr userDrawn="1"/>
        </p:nvSpPr>
        <p:spPr bwMode="auto">
          <a:xfrm>
            <a:off x="7506842" y="128777"/>
            <a:ext cx="1502032" cy="1496042"/>
          </a:xfrm>
          <a:prstGeom prst="ellipse">
            <a:avLst/>
          </a:prstGeom>
          <a:noFill/>
          <a:ln w="28575" cmpd="sng">
            <a:solidFill>
              <a:srgbClr val="0067A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Oval 8"/>
          <p:cNvSpPr>
            <a:spLocks noChangeAspect="1" noChangeArrowheads="1"/>
          </p:cNvSpPr>
          <p:nvPr userDrawn="1"/>
        </p:nvSpPr>
        <p:spPr bwMode="auto">
          <a:xfrm>
            <a:off x="8065642" y="622478"/>
            <a:ext cx="447764" cy="438778"/>
          </a:xfrm>
          <a:prstGeom prst="ellipse">
            <a:avLst/>
          </a:prstGeom>
          <a:noFill/>
          <a:ln w="12700" cmpd="sng">
            <a:solidFill>
              <a:srgbClr val="0067A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Oval 9"/>
          <p:cNvSpPr>
            <a:spLocks noChangeAspect="1" noChangeArrowheads="1"/>
          </p:cNvSpPr>
          <p:nvPr userDrawn="1"/>
        </p:nvSpPr>
        <p:spPr bwMode="auto">
          <a:xfrm>
            <a:off x="8116442" y="663297"/>
            <a:ext cx="351922" cy="351922"/>
          </a:xfrm>
          <a:prstGeom prst="ellipse">
            <a:avLst/>
          </a:prstGeom>
          <a:solidFill>
            <a:srgbClr val="0067AC"/>
          </a:solidFill>
          <a:ln w="57150" cmpd="sng">
            <a:solidFill>
              <a:srgbClr val="0067A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8" name="Group 10"/>
          <p:cNvGrpSpPr>
            <a:grpSpLocks noChangeAspect="1"/>
          </p:cNvGrpSpPr>
          <p:nvPr userDrawn="1"/>
        </p:nvGrpSpPr>
        <p:grpSpPr bwMode="auto">
          <a:xfrm>
            <a:off x="6840015" y="914637"/>
            <a:ext cx="831133" cy="862582"/>
            <a:chOff x="0" y="0"/>
            <a:chExt cx="2688" cy="2687"/>
          </a:xfrm>
        </p:grpSpPr>
        <p:sp>
          <p:nvSpPr>
            <p:cNvPr id="29" name="Oval 11"/>
            <p:cNvSpPr>
              <a:spLocks noChangeAspect="1" noChangeArrowheads="1"/>
            </p:cNvSpPr>
            <p:nvPr/>
          </p:nvSpPr>
          <p:spPr bwMode="auto">
            <a:xfrm>
              <a:off x="0" y="0"/>
              <a:ext cx="2688" cy="2687"/>
            </a:xfrm>
            <a:prstGeom prst="ellipse">
              <a:avLst/>
            </a:prstGeom>
            <a:solidFill>
              <a:srgbClr val="96B8D6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98000"/>
            <a:lstStyle/>
            <a:p>
              <a:endParaRPr lang="zh-CN" altLang="en-US"/>
            </a:p>
          </p:txBody>
        </p:sp>
        <p:sp>
          <p:nvSpPr>
            <p:cNvPr id="30" name="Oval 12"/>
            <p:cNvSpPr>
              <a:spLocks noChangeAspect="1" noChangeArrowheads="1"/>
            </p:cNvSpPr>
            <p:nvPr/>
          </p:nvSpPr>
          <p:spPr bwMode="auto">
            <a:xfrm>
              <a:off x="216" y="216"/>
              <a:ext cx="2256" cy="2255"/>
            </a:xfrm>
            <a:prstGeom prst="ellipse">
              <a:avLst/>
            </a:prstGeom>
            <a:noFill/>
            <a:ln w="12700" cmpd="sng">
              <a:solidFill>
                <a:srgbClr val="0067A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Oval 13"/>
            <p:cNvSpPr>
              <a:spLocks noChangeAspect="1" noChangeArrowheads="1"/>
            </p:cNvSpPr>
            <p:nvPr/>
          </p:nvSpPr>
          <p:spPr bwMode="auto">
            <a:xfrm>
              <a:off x="1008" y="1014"/>
              <a:ext cx="672" cy="658"/>
            </a:xfrm>
            <a:prstGeom prst="ellipse">
              <a:avLst/>
            </a:prstGeom>
            <a:noFill/>
            <a:ln w="6350" cmpd="sng">
              <a:solidFill>
                <a:srgbClr val="0067A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Oval 14"/>
            <p:cNvSpPr>
              <a:spLocks noChangeAspect="1" noChangeArrowheads="1"/>
            </p:cNvSpPr>
            <p:nvPr/>
          </p:nvSpPr>
          <p:spPr bwMode="auto">
            <a:xfrm>
              <a:off x="1080" y="1079"/>
              <a:ext cx="528" cy="528"/>
            </a:xfrm>
            <a:prstGeom prst="ellipse">
              <a:avLst/>
            </a:prstGeom>
            <a:solidFill>
              <a:srgbClr val="0067AC"/>
            </a:solidFill>
            <a:ln w="12700" cmpd="sng">
              <a:solidFill>
                <a:srgbClr val="0067A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6" y="1"/>
            <a:ext cx="8462745" cy="134076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699792" y="3356992"/>
            <a:ext cx="6520408" cy="1152128"/>
          </a:xfrm>
          <a:solidFill>
            <a:srgbClr val="D4E3F7"/>
          </a:solidFill>
          <a:effectLst>
            <a:outerShdw blurRad="76200" dist="12700" dir="2700000" sy="-23000" kx="-800400" algn="bl" rotWithShape="0">
              <a:prstClr val="black">
                <a:alpha val="20000"/>
              </a:prstClr>
            </a:outerShdw>
          </a:effectLst>
        </p:spPr>
        <p:txBody>
          <a:bodyPr anchor="ctr"/>
          <a:lstStyle/>
          <a:p>
            <a:r>
              <a:rPr lang="zh-CN" altLang="en-US" sz="2800" b="1" dirty="0" smtClean="0">
                <a:effectLst>
                  <a:reflection blurRad="88900" stA="98000" endPos="41000" dist="76200" dir="5400000" sy="-100000" algn="bl" rotWithShape="0"/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项目二  启动</a:t>
            </a:r>
            <a:r>
              <a:rPr lang="en-US" altLang="zh-CN" sz="2800" b="1" dirty="0" smtClean="0">
                <a:effectLst>
                  <a:reflection blurRad="88900" stA="98000" endPos="41000" dist="76200" dir="5400000" sy="-100000" algn="bl" rotWithShape="0"/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DXP 2004</a:t>
            </a:r>
            <a:r>
              <a:rPr lang="zh-CN" altLang="en-US" sz="2800" b="1" dirty="0" smtClean="0">
                <a:effectLst>
                  <a:reflection blurRad="88900" stA="98000" endPos="41000" dist="76200" dir="5400000" sy="-100000" algn="bl" rotWithShape="0"/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并设置基本参数</a:t>
            </a:r>
            <a:endParaRPr lang="zh-CN" altLang="en-US" sz="2800" b="1" dirty="0">
              <a:effectLst>
                <a:reflection blurRad="88900" stA="98000" endPos="41000" dist="76200" dir="5400000" sy="-100000" algn="bl" rotWithShape="0"/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228184" y="2852936"/>
            <a:ext cx="2485256" cy="432048"/>
          </a:xfrm>
        </p:spPr>
        <p:txBody>
          <a:bodyPr/>
          <a:lstStyle/>
          <a:p>
            <a:r>
              <a:rPr lang="zh-CN" altLang="en-US" b="1" dirty="0" smtClean="0">
                <a:ea typeface="宋体" panose="02010600030101010101" pitchFamily="2" charset="-122"/>
              </a:rPr>
              <a:t>《电子</a:t>
            </a:r>
            <a:r>
              <a:rPr lang="en-US" altLang="zh-CN" b="1" dirty="0" smtClean="0">
                <a:ea typeface="宋体" panose="02010600030101010101" pitchFamily="2" charset="-122"/>
              </a:rPr>
              <a:t>EDA</a:t>
            </a:r>
            <a:r>
              <a:rPr lang="zh-CN" altLang="en-US" b="1" dirty="0" smtClean="0">
                <a:ea typeface="宋体" panose="02010600030101010101" pitchFamily="2" charset="-122"/>
              </a:rPr>
              <a:t>技术》</a:t>
            </a:r>
            <a:endParaRPr lang="zh-CN" altLang="en-US" b="1" dirty="0"/>
          </a:p>
        </p:txBody>
      </p:sp>
      <p:pic>
        <p:nvPicPr>
          <p:cNvPr id="10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753" y="279995"/>
            <a:ext cx="432048" cy="432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774801" y="158657"/>
            <a:ext cx="3606162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400" dirty="0">
                <a:solidFill>
                  <a:schemeClr val="bg1"/>
                </a:solidFill>
                <a:latin typeface="方正舒体" pitchFamily="2" charset="-122"/>
                <a:ea typeface="方正舒体" pitchFamily="2" charset="-122"/>
              </a:rPr>
              <a:t>霍山县高级职业</a:t>
            </a:r>
            <a:r>
              <a:rPr lang="zh-CN" altLang="en-US" sz="2400" dirty="0" smtClean="0">
                <a:solidFill>
                  <a:schemeClr val="bg1"/>
                </a:solidFill>
                <a:latin typeface="方正舒体" pitchFamily="2" charset="-122"/>
                <a:ea typeface="方正舒体" pitchFamily="2" charset="-122"/>
              </a:rPr>
              <a:t>中学</a:t>
            </a:r>
            <a:endParaRPr lang="en-US" altLang="zh-CN" sz="2400" dirty="0" smtClean="0">
              <a:solidFill>
                <a:schemeClr val="bg1"/>
              </a:solidFill>
              <a:latin typeface="方正舒体" pitchFamily="2" charset="-122"/>
              <a:ea typeface="方正舒体" pitchFamily="2" charset="-122"/>
            </a:endParaRPr>
          </a:p>
          <a:p>
            <a:r>
              <a:rPr lang="en-US" altLang="zh-CN" sz="900" b="0" u="none" dirty="0" smtClean="0">
                <a:solidFill>
                  <a:schemeClr val="bg1"/>
                </a:solidFill>
                <a:latin typeface="Aharoni" pitchFamily="2" charset="-79"/>
                <a:cs typeface="Aharoni" pitchFamily="2" charset="-79"/>
              </a:rPr>
              <a:t> Huo shan </a:t>
            </a:r>
            <a:r>
              <a:rPr lang="en-US" altLang="zh-CN" sz="900" b="0" dirty="0">
                <a:solidFill>
                  <a:schemeClr val="bg1"/>
                </a:solidFill>
                <a:latin typeface="Aharoni" pitchFamily="2" charset="-79"/>
                <a:cs typeface="Aharoni" pitchFamily="2" charset="-79"/>
              </a:rPr>
              <a:t>county senior vocational </a:t>
            </a:r>
            <a:r>
              <a:rPr lang="en-US" altLang="zh-CN" sz="900" b="0" dirty="0" smtClean="0">
                <a:solidFill>
                  <a:schemeClr val="bg1"/>
                </a:solidFill>
                <a:latin typeface="Aharoni" pitchFamily="2" charset="-79"/>
                <a:cs typeface="Aharoni" pitchFamily="2" charset="-79"/>
              </a:rPr>
              <a:t>middle school</a:t>
            </a:r>
            <a:endParaRPr lang="en-US" altLang="zh-CN" sz="900" b="0" dirty="0" smtClean="0">
              <a:solidFill>
                <a:schemeClr val="bg1"/>
              </a:solidFill>
              <a:latin typeface="Aharoni" pitchFamily="2" charset="-79"/>
              <a:ea typeface="方正舒体" pitchFamily="2" charset="-122"/>
              <a:cs typeface="Aharoni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 txBox="1">
            <a:spLocks noChangeArrowheads="1"/>
          </p:cNvSpPr>
          <p:nvPr/>
        </p:nvSpPr>
        <p:spPr>
          <a:xfrm>
            <a:off x="971600" y="476672"/>
            <a:ext cx="538122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建设计文件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71600" y="1484784"/>
            <a:ext cx="3240360" cy="3872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300"/>
              </a:lnSpc>
              <a:spcAft>
                <a:spcPts val="0"/>
              </a:spcAft>
            </a:pPr>
            <a:r>
              <a:rPr lang="zh-CN" altLang="en-US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步骤二    新建和删除文件</a:t>
            </a:r>
            <a:endParaRPr lang="en-US" altLang="zh-CN" sz="2000" kern="100" dirty="0" smtClean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71600" y="2115106"/>
            <a:ext cx="2341988" cy="3872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06070"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zh-CN" sz="200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新建工程文件</a:t>
            </a:r>
          </a:p>
        </p:txBody>
      </p:sp>
      <p:pic>
        <p:nvPicPr>
          <p:cNvPr id="20" name="图片 1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3658" y="2582948"/>
            <a:ext cx="3814406" cy="3582356"/>
          </a:xfrm>
          <a:prstGeom prst="rect">
            <a:avLst/>
          </a:prstGeom>
        </p:spPr>
      </p:pic>
      <p:pic>
        <p:nvPicPr>
          <p:cNvPr id="22" name="图片 2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160" y="3108888"/>
            <a:ext cx="2879725" cy="2530475"/>
          </a:xfrm>
          <a:prstGeom prst="rect">
            <a:avLst/>
          </a:prstGeom>
        </p:spPr>
      </p:pic>
      <p:sp>
        <p:nvSpPr>
          <p:cNvPr id="23" name="右箭头 22"/>
          <p:cNvSpPr/>
          <p:nvPr/>
        </p:nvSpPr>
        <p:spPr bwMode="auto">
          <a:xfrm>
            <a:off x="5256076" y="4221088"/>
            <a:ext cx="648072" cy="576064"/>
          </a:xfrm>
          <a:prstGeom prst="rightArrow">
            <a:avLst/>
          </a:prstGeom>
          <a:solidFill>
            <a:schemeClr val="accent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3822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971600" y="476672"/>
            <a:ext cx="538122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建设计文件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27584" y="1678174"/>
            <a:ext cx="2341988" cy="3872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06070"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保存工程文件</a:t>
            </a:r>
            <a:endParaRPr lang="zh-CN" altLang="zh-CN" sz="2000" kern="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266" y="2420888"/>
            <a:ext cx="3024336" cy="3384376"/>
          </a:xfrm>
          <a:prstGeom prst="rect">
            <a:avLst/>
          </a:prstGeom>
        </p:spPr>
      </p:pic>
      <p:pic>
        <p:nvPicPr>
          <p:cNvPr id="11" name="图片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4048" y="2708920"/>
            <a:ext cx="3959860" cy="3023870"/>
          </a:xfrm>
          <a:prstGeom prst="rect">
            <a:avLst/>
          </a:prstGeom>
        </p:spPr>
      </p:pic>
      <p:sp>
        <p:nvSpPr>
          <p:cNvPr id="12" name="右箭头 11"/>
          <p:cNvSpPr/>
          <p:nvPr/>
        </p:nvSpPr>
        <p:spPr bwMode="auto">
          <a:xfrm>
            <a:off x="4247964" y="4113076"/>
            <a:ext cx="648072" cy="576064"/>
          </a:xfrm>
          <a:prstGeom prst="rightArrow">
            <a:avLst/>
          </a:prstGeom>
          <a:solidFill>
            <a:schemeClr val="accent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5936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947242" y="1677683"/>
            <a:ext cx="2341988" cy="3872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06070"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lang="zh-CN" altLang="en-US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新建设计文件</a:t>
            </a:r>
            <a:endParaRPr lang="zh-CN" altLang="zh-CN" sz="2000" kern="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87624" y="2127473"/>
            <a:ext cx="756084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面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的工程文件是空的，没有任何源文件，需要在这个空的工程文件里建立设计文件。如原理图文件（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.SchDoc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、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B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（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.PcbDoc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、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HDL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（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.VhdL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。这里以创建原理图文件为例。</a:t>
            </a:r>
            <a:endParaRPr lang="zh-CN" altLang="en-US" dirty="0"/>
          </a:p>
        </p:txBody>
      </p:sp>
      <p:pic>
        <p:nvPicPr>
          <p:cNvPr id="8" name="图片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3327802"/>
            <a:ext cx="4104456" cy="3053526"/>
          </a:xfrm>
          <a:prstGeom prst="rect">
            <a:avLst/>
          </a:prstGeom>
        </p:spPr>
      </p:pic>
      <p:pic>
        <p:nvPicPr>
          <p:cNvPr id="9" name="图片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542" y="3390306"/>
            <a:ext cx="2880756" cy="2736304"/>
          </a:xfrm>
          <a:prstGeom prst="rect">
            <a:avLst/>
          </a:prstGeom>
        </p:spPr>
      </p:pic>
      <p:sp>
        <p:nvSpPr>
          <p:cNvPr id="10" name="右箭头 9"/>
          <p:cNvSpPr/>
          <p:nvPr/>
        </p:nvSpPr>
        <p:spPr bwMode="auto">
          <a:xfrm>
            <a:off x="5436275" y="4566533"/>
            <a:ext cx="648072" cy="576064"/>
          </a:xfrm>
          <a:prstGeom prst="rightArrow">
            <a:avLst/>
          </a:prstGeom>
          <a:solidFill>
            <a:schemeClr val="accent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971600" y="476672"/>
            <a:ext cx="538122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建设计文件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12471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971600" y="476672"/>
            <a:ext cx="538122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建设计文件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5816" y="2852936"/>
            <a:ext cx="3888432" cy="3384376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947242" y="1677683"/>
            <a:ext cx="2341988" cy="3872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06070"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 </a:t>
            </a:r>
            <a:r>
              <a:rPr lang="zh-CN" altLang="en-US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保存设计文件</a:t>
            </a:r>
            <a:endParaRPr lang="zh-CN" altLang="zh-CN" sz="2000" kern="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87624" y="2127473"/>
            <a:ext cx="432048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存方法与工程文件的保存方法一致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1483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971600" y="476672"/>
            <a:ext cx="538122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建设计文件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47242" y="1677683"/>
            <a:ext cx="2341988" cy="3872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06070"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 </a:t>
            </a:r>
            <a:r>
              <a:rPr lang="zh-CN" altLang="en-US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删除设计文件</a:t>
            </a:r>
            <a:endParaRPr lang="zh-CN" altLang="zh-CN" sz="2000" kern="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187624" y="2127473"/>
            <a:ext cx="7488832" cy="7870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ject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面板中，右击要删除的文件，在弹出的右键菜单中选择【从项目中删除】选项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然后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再弹出的删除对话框里选择确认即可</a:t>
            </a:r>
            <a:r>
              <a:rPr lang="zh-CN" altLang="zh-CN" sz="1600" dirty="0"/>
              <a:t>。</a:t>
            </a:r>
          </a:p>
        </p:txBody>
      </p:sp>
      <p:pic>
        <p:nvPicPr>
          <p:cNvPr id="10" name="图片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9792" y="2977052"/>
            <a:ext cx="4536504" cy="3332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8408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971600" y="476672"/>
            <a:ext cx="538122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置系统参数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71600" y="1484784"/>
            <a:ext cx="3240360" cy="3872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300"/>
              </a:lnSpc>
              <a:spcAft>
                <a:spcPts val="0"/>
              </a:spcAft>
            </a:pPr>
            <a:r>
              <a:rPr lang="zh-CN" altLang="en-US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步骤一    打开系统菜单</a:t>
            </a:r>
            <a:endParaRPr lang="en-US" altLang="zh-CN" sz="2000" kern="100" dirty="0" smtClean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2092236"/>
            <a:ext cx="5965244" cy="43652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445451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71600" y="1484784"/>
            <a:ext cx="3240360" cy="3872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300"/>
              </a:lnSpc>
              <a:spcAft>
                <a:spcPts val="0"/>
              </a:spcAft>
            </a:pPr>
            <a:r>
              <a:rPr lang="zh-CN" altLang="en-US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步骤二    界面字体设置</a:t>
            </a:r>
            <a:endParaRPr lang="en-US" altLang="zh-CN" sz="2000" kern="100" dirty="0" smtClean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1872070"/>
            <a:ext cx="6480720" cy="4437250"/>
          </a:xfrm>
          <a:prstGeom prst="rect">
            <a:avLst/>
          </a:prstGeom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971600" y="476672"/>
            <a:ext cx="538122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置系统参数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23186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71600" y="1484784"/>
            <a:ext cx="4752528" cy="3872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300"/>
              </a:lnSpc>
              <a:spcAft>
                <a:spcPts val="0"/>
              </a:spcAft>
            </a:pPr>
            <a:r>
              <a:rPr lang="zh-CN" altLang="en-US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步骤三    设置自动创建备份和保存文件</a:t>
            </a:r>
            <a:endParaRPr lang="en-US" altLang="zh-CN" sz="2000" kern="100" dirty="0" smtClean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2060848"/>
            <a:ext cx="5688632" cy="4365242"/>
          </a:xfrm>
          <a:prstGeom prst="rect">
            <a:avLst/>
          </a:prstGeom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971600" y="476672"/>
            <a:ext cx="538122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置系统参数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6406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971600" y="476672"/>
            <a:ext cx="538122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思考练习题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455812"/>
            <a:ext cx="1011367" cy="823894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477283" y="2279706"/>
            <a:ext cx="4572000" cy="1289905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．</a:t>
            </a:r>
            <a:r>
              <a:rPr lang="en-US" altLang="zh-CN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XP 2004</a:t>
            </a:r>
            <a:r>
              <a:rPr lang="zh-CN" altLang="zh-CN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启动一般有哪几种方法？</a:t>
            </a: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．如何理解</a:t>
            </a:r>
            <a:r>
              <a:rPr lang="en-US" altLang="zh-CN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XP</a:t>
            </a:r>
            <a:r>
              <a:rPr lang="zh-CN" altLang="zh-CN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文件组织与管理方式？</a:t>
            </a: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．设置系统参数有什么作用？</a:t>
            </a:r>
          </a:p>
        </p:txBody>
      </p:sp>
    </p:spTree>
    <p:extLst>
      <p:ext uri="{BB962C8B-B14F-4D97-AF65-F5344CB8AC3E}">
        <p14:creationId xmlns:p14="http://schemas.microsoft.com/office/powerpoint/2010/main" val="270306853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851920" y="2852936"/>
            <a:ext cx="2448272" cy="765076"/>
          </a:xfrm>
          <a:prstGeom prst="rect">
            <a:avLst/>
          </a:prstGeom>
          <a:effectLst>
            <a:glow rad="228600">
              <a:schemeClr val="accent1">
                <a:alpha val="4000"/>
              </a:schemeClr>
            </a:glow>
            <a:outerShdw blurRad="25400" dist="50800" dir="2460000" algn="ctr" rotWithShape="0">
              <a:srgbClr val="000000">
                <a:alpha val="30000"/>
              </a:srgbClr>
            </a:outerShdw>
          </a:effectLst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4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谢 谢 ！</a:t>
            </a:r>
            <a:endParaRPr lang="zh-CN" altLang="en-US" sz="4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3773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971600" y="476672"/>
            <a:ext cx="538122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引入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619672" y="2331612"/>
            <a:ext cx="639045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lang="zh-CN" altLang="zh-CN" b="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项目</a:t>
            </a:r>
            <a:r>
              <a:rPr lang="zh-CN" altLang="zh-CN" b="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介绍了</a:t>
            </a:r>
            <a:r>
              <a:rPr lang="en-US" altLang="zh-CN" b="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rotel DXP 2004</a:t>
            </a:r>
            <a:r>
              <a:rPr lang="zh-CN" altLang="zh-CN" b="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一些功能特性和安装过程</a:t>
            </a:r>
            <a:r>
              <a:rPr lang="zh-CN" altLang="zh-CN" b="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r>
              <a:rPr lang="zh-CN" altLang="en-US" b="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你知道</a:t>
            </a:r>
            <a:r>
              <a:rPr lang="en-US" altLang="zh-CN" b="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XP 2004</a:t>
            </a:r>
            <a:r>
              <a:rPr lang="zh-CN" altLang="en-US" b="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使用是从什么开始的吗？</a:t>
            </a:r>
            <a:endParaRPr lang="en-US" altLang="zh-CN" b="0" kern="1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b="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DXP 2004</a:t>
            </a:r>
            <a:r>
              <a:rPr lang="zh-CN" altLang="en-US" b="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使用是从新建设计文件开始的。</a:t>
            </a:r>
            <a:endParaRPr lang="en-US" altLang="zh-CN" b="0" kern="1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b="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</a:t>
            </a:r>
            <a:r>
              <a:rPr lang="zh-CN" altLang="zh-CN" b="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本</a:t>
            </a:r>
            <a:r>
              <a:rPr lang="zh-CN" altLang="zh-CN" b="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项目将围绕</a:t>
            </a:r>
            <a:r>
              <a:rPr lang="en-US" altLang="zh-CN" b="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XP 2004</a:t>
            </a:r>
            <a:r>
              <a:rPr lang="zh-CN" altLang="zh-CN" b="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基本知识展开，重点讲解</a:t>
            </a:r>
            <a:r>
              <a:rPr lang="en-US" altLang="zh-CN" b="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XP 2004</a:t>
            </a:r>
            <a:r>
              <a:rPr lang="zh-CN" altLang="zh-CN" b="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启动操作、系统参数设置和文件的组织管理，便于以后的学习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455812"/>
            <a:ext cx="1011367" cy="8238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0100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971600" y="476672"/>
            <a:ext cx="538122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目标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2821807319"/>
              </p:ext>
            </p:extLst>
          </p:nvPr>
        </p:nvGraphicFramePr>
        <p:xfrm>
          <a:off x="1979712" y="1340768"/>
          <a:ext cx="5904656" cy="47680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11507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971600" y="476672"/>
            <a:ext cx="5688632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XP 2004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界面介绍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71600" y="1484784"/>
            <a:ext cx="3240360" cy="3872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DXP 2004</a:t>
            </a:r>
            <a:r>
              <a:rPr lang="zh-CN" altLang="en-US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主界面</a:t>
            </a:r>
            <a:endParaRPr lang="en-US" altLang="zh-CN" sz="2000" kern="100" dirty="0" smtClean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1872070"/>
            <a:ext cx="6566396" cy="44814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720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971600" y="1484784"/>
            <a:ext cx="4320480" cy="3872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DXP 2004</a:t>
            </a:r>
            <a:r>
              <a:rPr lang="zh-CN" altLang="en-US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路原理图设计界面</a:t>
            </a:r>
            <a:endParaRPr lang="en-US" altLang="zh-CN" sz="2000" kern="100" dirty="0" smtClean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1872070"/>
            <a:ext cx="6552728" cy="4437250"/>
          </a:xfrm>
          <a:prstGeom prst="rect">
            <a:avLst/>
          </a:prstGeom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971600" y="476672"/>
            <a:ext cx="5688632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XP 2004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界面介绍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2606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971600" y="1484784"/>
            <a:ext cx="4320480" cy="3872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DXP 2004</a:t>
            </a:r>
            <a:r>
              <a:rPr lang="zh-CN" altLang="en-US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路原理图设计界面</a:t>
            </a:r>
            <a:endParaRPr lang="en-US" altLang="zh-CN" sz="2000" kern="100" dirty="0" smtClean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3737" y="1872070"/>
            <a:ext cx="6352639" cy="4581266"/>
          </a:xfrm>
          <a:prstGeom prst="rect">
            <a:avLst/>
          </a:prstGeom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971600" y="476672"/>
            <a:ext cx="5688632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XP 2004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界面介绍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4574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971600" y="476672"/>
            <a:ext cx="5688632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XP 2004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界面介绍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971600" y="1484784"/>
            <a:ext cx="4320480" cy="3872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 </a:t>
            </a:r>
            <a:r>
              <a:rPr lang="zh-CN" altLang="en-US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路原理图仿真界面</a:t>
            </a:r>
            <a:endParaRPr lang="en-US" altLang="zh-CN" sz="2000" kern="100" dirty="0" smtClean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9" name="图片 1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1906350"/>
            <a:ext cx="5832648" cy="4122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5987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971600" y="476672"/>
            <a:ext cx="538122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XP 2004 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文件组织与管理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15616" y="1556792"/>
            <a:ext cx="3793554" cy="3872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XP</a:t>
            </a:r>
            <a:r>
              <a:rPr lang="zh-CN" altLang="en-US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的阻值结构和管理方法：</a:t>
            </a:r>
            <a:endParaRPr lang="en-US" altLang="zh-CN" sz="2000" kern="100" dirty="0" smtClean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403647" y="2132856"/>
            <a:ext cx="99190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085826"/>
              </p:ext>
            </p:extLst>
          </p:nvPr>
        </p:nvGraphicFramePr>
        <p:xfrm>
          <a:off x="2051720" y="2149802"/>
          <a:ext cx="4949180" cy="417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4657868" imgH="4248031" progId="Visio.Drawing.15">
                  <p:embed/>
                </p:oleObj>
              </mc:Choice>
              <mc:Fallback>
                <p:oleObj name="Visio" r:id="rId3" imgW="4657868" imgH="42480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2149802"/>
                        <a:ext cx="4949180" cy="4171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1075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971600" y="476672"/>
            <a:ext cx="538122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建设计文件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71600" y="1484784"/>
            <a:ext cx="3240360" cy="3872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300"/>
              </a:lnSpc>
              <a:spcAft>
                <a:spcPts val="0"/>
              </a:spcAft>
            </a:pPr>
            <a:r>
              <a:rPr lang="zh-CN" altLang="en-US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步骤一    启动</a:t>
            </a:r>
            <a:r>
              <a:rPr lang="en-US" altLang="zh-CN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XP 2004</a:t>
            </a:r>
            <a:endParaRPr lang="en-US" altLang="zh-CN" sz="2000" kern="100" dirty="0" smtClean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971600" y="1828852"/>
            <a:ext cx="6192688" cy="787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04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indent="298800">
              <a:lnSpc>
                <a:spcPct val="150000"/>
              </a:lnSpc>
            </a:pPr>
            <a:r>
              <a:rPr lang="zh-CN" altLang="fr-FR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开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启动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XP 2004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方法和启动其他计算机软件一样，只要运行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XP 2004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执行程序就可以了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907704" y="55172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2960443"/>
            <a:ext cx="1944216" cy="3474639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126" y="3026944"/>
            <a:ext cx="4571404" cy="3419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7717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183883"/>
      </a:dk1>
      <a:lt1>
        <a:srgbClr val="FFFFFF"/>
      </a:lt1>
      <a:dk2>
        <a:srgbClr val="183883"/>
      </a:dk2>
      <a:lt2>
        <a:srgbClr val="808080"/>
      </a:lt2>
      <a:accent1>
        <a:srgbClr val="D4E3F7"/>
      </a:accent1>
      <a:accent2>
        <a:srgbClr val="0067AF"/>
      </a:accent2>
      <a:accent3>
        <a:srgbClr val="FFFFFF"/>
      </a:accent3>
      <a:accent4>
        <a:srgbClr val="132E6F"/>
      </a:accent4>
      <a:accent5>
        <a:srgbClr val="E6EFFA"/>
      </a:accent5>
      <a:accent6>
        <a:srgbClr val="005D9E"/>
      </a:accent6>
      <a:hlink>
        <a:srgbClr val="365B91"/>
      </a:hlink>
      <a:folHlink>
        <a:srgbClr val="0099AF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fr-FR" alt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fr-FR" alt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183883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132E6F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4">
        <a:dk1>
          <a:srgbClr val="183883"/>
        </a:dk1>
        <a:lt1>
          <a:srgbClr val="FFFFFF"/>
        </a:lt1>
        <a:dk2>
          <a:srgbClr val="000000"/>
        </a:dk2>
        <a:lt2>
          <a:srgbClr val="808080"/>
        </a:lt2>
        <a:accent1>
          <a:srgbClr val="D4E3F7"/>
        </a:accent1>
        <a:accent2>
          <a:srgbClr val="333399"/>
        </a:accent2>
        <a:accent3>
          <a:srgbClr val="FFFFFF"/>
        </a:accent3>
        <a:accent4>
          <a:srgbClr val="132E6F"/>
        </a:accent4>
        <a:accent5>
          <a:srgbClr val="E6EFFA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5">
        <a:dk1>
          <a:srgbClr val="183883"/>
        </a:dk1>
        <a:lt1>
          <a:srgbClr val="FFFFFF"/>
        </a:lt1>
        <a:dk2>
          <a:srgbClr val="183883"/>
        </a:dk2>
        <a:lt2>
          <a:srgbClr val="808080"/>
        </a:lt2>
        <a:accent1>
          <a:srgbClr val="D4E3F7"/>
        </a:accent1>
        <a:accent2>
          <a:srgbClr val="333399"/>
        </a:accent2>
        <a:accent3>
          <a:srgbClr val="FFFFFF"/>
        </a:accent3>
        <a:accent4>
          <a:srgbClr val="132E6F"/>
        </a:accent4>
        <a:accent5>
          <a:srgbClr val="E6EFFA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6">
        <a:dk1>
          <a:srgbClr val="183883"/>
        </a:dk1>
        <a:lt1>
          <a:srgbClr val="FFFFFF"/>
        </a:lt1>
        <a:dk2>
          <a:srgbClr val="183883"/>
        </a:dk2>
        <a:lt2>
          <a:srgbClr val="808080"/>
        </a:lt2>
        <a:accent1>
          <a:srgbClr val="D4E3F7"/>
        </a:accent1>
        <a:accent2>
          <a:srgbClr val="0067AF"/>
        </a:accent2>
        <a:accent3>
          <a:srgbClr val="FFFFFF"/>
        </a:accent3>
        <a:accent4>
          <a:srgbClr val="132E6F"/>
        </a:accent4>
        <a:accent5>
          <a:srgbClr val="E6EFFA"/>
        </a:accent5>
        <a:accent6>
          <a:srgbClr val="005D9E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5</TotalTime>
  <Pages>0</Pages>
  <Words>440</Words>
  <Characters>0</Characters>
  <Application>Microsoft Office PowerPoint</Application>
  <DocSecurity>0</DocSecurity>
  <PresentationFormat>全屏显示(4:3)</PresentationFormat>
  <Lines>0</Lines>
  <Paragraphs>50</Paragraphs>
  <Slides>1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8" baseType="lpstr">
      <vt:lpstr>方正舒体</vt:lpstr>
      <vt:lpstr>宋体</vt:lpstr>
      <vt:lpstr>微软雅黑</vt:lpstr>
      <vt:lpstr>Aharoni</vt:lpstr>
      <vt:lpstr>Arial</vt:lpstr>
      <vt:lpstr>Arial Black</vt:lpstr>
      <vt:lpstr>Times New Roman</vt:lpstr>
      <vt:lpstr>Default Design</vt:lpstr>
      <vt:lpstr>Visio</vt:lpstr>
      <vt:lpstr>项目二  启动DXP 2004并设置基本参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一  认识和安装DXP 2004</dc:title>
  <dc:subject/>
  <dc:creator>黄宇龙</dc:creator>
  <cp:keywords/>
  <dc:description/>
  <cp:lastModifiedBy>黄宇龙</cp:lastModifiedBy>
  <cp:revision>25</cp:revision>
  <dcterms:created xsi:type="dcterms:W3CDTF">2014-12-03T06:18:31Z</dcterms:created>
  <dcterms:modified xsi:type="dcterms:W3CDTF">2014-12-05T10:02:02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hecked by">
    <vt:lpwstr>Presentation Helper</vt:lpwstr>
  </property>
  <property fmtid="{D5CDD505-2E9C-101B-9397-08002B2CF9AE}" pid="3" name="KSOProductBuildVer">
    <vt:lpwstr>2052-9.1.0.4715</vt:lpwstr>
  </property>
</Properties>
</file>